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6" r:id="rId2"/>
    <p:sldId id="269" r:id="rId3"/>
    <p:sldId id="261" r:id="rId4"/>
    <p:sldId id="272" r:id="rId5"/>
    <p:sldId id="268" r:id="rId6"/>
    <p:sldId id="270" r:id="rId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971" autoAdjust="0"/>
    <p:restoredTop sz="96349" autoAdjust="0"/>
  </p:normalViewPr>
  <p:slideViewPr>
    <p:cSldViewPr>
      <p:cViewPr varScale="1">
        <p:scale>
          <a:sx n="70" d="100"/>
          <a:sy n="70" d="100"/>
        </p:scale>
        <p:origin x="1244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88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</a:t>
            </a:r>
            <a:r>
              <a:rPr lang="en-GB" dirty="0" err="1" smtClean="0"/>
              <a:t>etc</a:t>
            </a:r>
            <a:r>
              <a:rPr lang="en-GB" dirty="0" smtClean="0"/>
              <a:t>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 userDrawn="1"/>
        </p:nvSpPr>
        <p:spPr bwMode="auto">
          <a:xfrm>
            <a:off x="5310193" y="652462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Jason </a:t>
            </a:r>
            <a:r>
              <a:rPr lang="en-GB" dirty="0" err="1" smtClean="0"/>
              <a:t>Yuchen</a:t>
            </a:r>
            <a:r>
              <a:rPr lang="en-GB" dirty="0" smtClean="0"/>
              <a:t> Guo, et al., Huawei Technologi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9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/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103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 Coordination in EH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GB" dirty="0" smtClean="0"/>
              <a:t>Date: 2019-01-10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42950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2856574"/>
              </p:ext>
            </p:extLst>
          </p:nvPr>
        </p:nvGraphicFramePr>
        <p:xfrm>
          <a:off x="1219198" y="2821146"/>
          <a:ext cx="6629400" cy="19405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25880"/>
                <a:gridCol w="1325880"/>
                <a:gridCol w="1325880"/>
                <a:gridCol w="1325880"/>
                <a:gridCol w="1325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filia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r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m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Jason Yuchen Guo</a:t>
                      </a:r>
                      <a:endParaRPr 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sz="1200" dirty="0" smtClean="0"/>
                        <a:t>Huawei Technolog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uoyuchen@huawei.co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Guogang</a:t>
                      </a:r>
                      <a:r>
                        <a:rPr lang="en-US" sz="1200" dirty="0" smtClean="0"/>
                        <a:t> Huang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oss Jian Yu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smtClean="0"/>
                        <a:t>Peter Loc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19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re are many types of AP coordination [1-4], which can be summarized into two levels [4]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Level 1: the </a:t>
            </a:r>
            <a:r>
              <a:rPr lang="en-US" sz="1400" dirty="0"/>
              <a:t>data of one user is sent from a single </a:t>
            </a:r>
            <a:r>
              <a:rPr lang="en-US" sz="1400" dirty="0" smtClean="0"/>
              <a:t>AP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Coordinated </a:t>
            </a:r>
            <a:r>
              <a:rPr lang="en-US" sz="1400" dirty="0" smtClean="0">
                <a:sym typeface="Wingdings" panose="05000000000000000000" pitchFamily="2" charset="2"/>
              </a:rPr>
              <a:t>in their names</a:t>
            </a:r>
            <a:endParaRPr lang="en-US" altLang="zh-CN" sz="1400" dirty="0" smtClean="0"/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Level 2: </a:t>
            </a:r>
            <a:r>
              <a:rPr lang="en-US" altLang="zh-CN" sz="1400" dirty="0" smtClean="0"/>
              <a:t>the </a:t>
            </a:r>
            <a:r>
              <a:rPr lang="en-US" sz="1400" dirty="0"/>
              <a:t>data of one user is sent from </a:t>
            </a:r>
            <a:r>
              <a:rPr lang="en-US" sz="1400" dirty="0" smtClean="0"/>
              <a:t>multiple APs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Joint</a:t>
            </a:r>
            <a:r>
              <a:rPr lang="en-US" sz="1400" dirty="0" smtClean="0">
                <a:sym typeface="Wingdings" panose="05000000000000000000" pitchFamily="2" charset="2"/>
              </a:rPr>
              <a:t> in their names</a:t>
            </a:r>
            <a:endParaRPr lang="en-US" altLang="zh-CN" sz="1400" dirty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Coordinated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Coordinated BF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Coordinated OFDMA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Joint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Joint processing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b="0" dirty="0" smtClean="0"/>
              <a:t>Multi-user case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dirty="0" smtClean="0"/>
              <a:t>Single-user case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is contribution proposes a new mode of AP coordination under the “Coordinated” level: </a:t>
            </a:r>
            <a:r>
              <a:rPr lang="en-US" altLang="zh-CN" sz="1400" dirty="0" smtClean="0"/>
              <a:t>Coordinated Spatial Re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623484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is parallel transmission of two APs in a coordinated way</a:t>
            </a:r>
            <a:endParaRPr lang="en-US" altLang="zh-CN" sz="1400" b="0" dirty="0" smtClean="0">
              <a:solidFill>
                <a:schemeClr val="accent2"/>
              </a:solidFill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can be used when BSS1 and BSS2 are “relatively far” from each other, the meaning of “relatively far” is two fold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near: interference is not so strong, nulling may not be needed, power control is enoug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too far: the channel state is busy (received signal power &gt; -82dBm)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In 11ax, spatial </a:t>
            </a:r>
            <a:r>
              <a:rPr lang="en-US" altLang="zh-CN" sz="1400" b="0" dirty="0"/>
              <a:t>reuse can be used in this case, but it is an uncoordinated </a:t>
            </a:r>
            <a:r>
              <a:rPr lang="en-US" altLang="zh-CN" sz="1400" b="0" dirty="0" smtClean="0"/>
              <a:t>wa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Many SR transmissions can be initiated, which makes the interference hard to control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/>
              <a:t>With AP coordination in EHT, we can do it in a coordinated </a:t>
            </a:r>
            <a:r>
              <a:rPr lang="en-US" altLang="zh-CN" sz="1400" b="0" dirty="0" smtClean="0"/>
              <a:t>way, e.g., use a trigger frame to initialize the transmiss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Advantage: simple, less feedback overhead comparing with co-BF; less interference comparing with SR</a:t>
            </a:r>
            <a:endParaRPr lang="en-US" altLang="zh-CN" sz="1400" b="0" dirty="0"/>
          </a:p>
        </p:txBody>
      </p:sp>
      <p:sp>
        <p:nvSpPr>
          <p:cNvPr id="41" name="矩形 40"/>
          <p:cNvSpPr/>
          <p:nvPr/>
        </p:nvSpPr>
        <p:spPr bwMode="auto">
          <a:xfrm>
            <a:off x="286378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612541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3" name="椭圆 42"/>
          <p:cNvSpPr/>
          <p:nvPr/>
        </p:nvSpPr>
        <p:spPr bwMode="auto">
          <a:xfrm>
            <a:off x="2719772" y="5653169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6269434" y="5628661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51" name="直接箭头连接符 50"/>
          <p:cNvCxnSpPr>
            <a:stCxn id="41" idx="2"/>
            <a:endCxn id="43" idx="7"/>
          </p:cNvCxnSpPr>
          <p:nvPr/>
        </p:nvCxnSpPr>
        <p:spPr bwMode="auto">
          <a:xfrm flipH="1">
            <a:off x="2842697" y="5203410"/>
            <a:ext cx="129103" cy="468256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42" idx="2"/>
            <a:endCxn id="50" idx="0"/>
          </p:cNvCxnSpPr>
          <p:nvPr/>
        </p:nvCxnSpPr>
        <p:spPr bwMode="auto">
          <a:xfrm>
            <a:off x="6233430" y="5203410"/>
            <a:ext cx="108012" cy="425251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1" idx="2"/>
            <a:endCxn id="50" idx="1"/>
          </p:cNvCxnSpPr>
          <p:nvPr/>
        </p:nvCxnSpPr>
        <p:spPr bwMode="auto">
          <a:xfrm>
            <a:off x="2971800" y="5203410"/>
            <a:ext cx="3318725" cy="443748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42" idx="2"/>
            <a:endCxn id="43" idx="7"/>
          </p:cNvCxnSpPr>
          <p:nvPr/>
        </p:nvCxnSpPr>
        <p:spPr bwMode="auto">
          <a:xfrm flipH="1">
            <a:off x="2842697" y="5203410"/>
            <a:ext cx="3390733" cy="468256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2079476" y="5179831"/>
            <a:ext cx="7837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270803" y="5182509"/>
            <a:ext cx="81050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227056" y="5021549"/>
            <a:ext cx="92041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accent2">
                    <a:lumMod val="75000"/>
                  </a:schemeClr>
                </a:solidFill>
              </a:rPr>
              <a:t>Interference controlled</a:t>
            </a:r>
            <a:endParaRPr lang="zh-CN" altLang="en-US" sz="11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755234" y="478392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016864" y="478059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52150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616263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1807203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4" name="椭圆 63"/>
          <p:cNvSpPr/>
          <p:nvPr/>
        </p:nvSpPr>
        <p:spPr bwMode="auto">
          <a:xfrm>
            <a:off x="5173201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2" name="直接箭头连接符 21"/>
          <p:cNvCxnSpPr>
            <a:stCxn id="59" idx="1"/>
            <a:endCxn id="58" idx="3"/>
          </p:cNvCxnSpPr>
          <p:nvPr/>
        </p:nvCxnSpPr>
        <p:spPr bwMode="auto">
          <a:xfrm flipH="1">
            <a:off x="3212410" y="4919098"/>
            <a:ext cx="2804454" cy="333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149101" y="4653123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</a:t>
            </a:r>
            <a:r>
              <a:rPr lang="en-US" altLang="zh-CN" dirty="0"/>
              <a:t>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4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Furthermore, coordinated spatial reuse can be combined with coordinated OFDMA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E.g., STA1 and STA4 are near to their own APs, and far from the interfering AP, they can share the same RU/channel; STA2 and STA3 will see relatively larger interference, they can use different RUs/channels</a:t>
            </a:r>
            <a:endParaRPr lang="en-US" altLang="zh-CN" sz="1600" b="0" dirty="0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82286"/>
              </p:ext>
            </p:extLst>
          </p:nvPr>
        </p:nvGraphicFramePr>
        <p:xfrm>
          <a:off x="1905000" y="2942662"/>
          <a:ext cx="5089369" cy="353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r:id="rId4" imgW="7534370" imgH="5229225" progId="Visio.Drawing.15">
                  <p:embed/>
                </p:oleObj>
              </mc:Choice>
              <mc:Fallback>
                <p:oleObj r:id="rId4" imgW="7534370" imgH="5229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42662"/>
                        <a:ext cx="5089369" cy="3532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 flipH="1">
            <a:off x="3101909" y="4376410"/>
            <a:ext cx="2689291" cy="7695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4038600" y="4114800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  <p:sp>
        <p:nvSpPr>
          <p:cNvPr id="5" name="右大括号 4"/>
          <p:cNvSpPr/>
          <p:nvPr/>
        </p:nvSpPr>
        <p:spPr bwMode="auto">
          <a:xfrm>
            <a:off x="5791200" y="5867400"/>
            <a:ext cx="152400" cy="381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右大括号 10"/>
          <p:cNvSpPr/>
          <p:nvPr/>
        </p:nvSpPr>
        <p:spPr bwMode="auto">
          <a:xfrm>
            <a:off x="5806242" y="5606143"/>
            <a:ext cx="122316" cy="24220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6080958" y="57150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6671940" y="5561111"/>
            <a:ext cx="20120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spatial reus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89783" y="5896768"/>
            <a:ext cx="17668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OFDMA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6080958" y="60579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72363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We propose “coordinated spatial reuse” as an AP coordination mode in the “coordinated” family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is an enhancement of SR under the AP coordination framework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can be used together with other AP coordination modes such as co-OFDM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-18-1439-00-0eht-distributed-mu-mimo</a:t>
            </a:r>
          </a:p>
          <a:p>
            <a:r>
              <a:rPr lang="en-US" dirty="0" smtClean="0"/>
              <a:t>[2] 11-18-1509-00-0eht-features-for-multi-ap-coordination</a:t>
            </a:r>
          </a:p>
          <a:p>
            <a:r>
              <a:rPr lang="en-US" dirty="0" smtClean="0"/>
              <a:t>[3] </a:t>
            </a:r>
            <a:r>
              <a:rPr lang="en-US" dirty="0"/>
              <a:t>11-18-1510-01-0eht-ap-coordinated-beamforming-for-eht</a:t>
            </a:r>
            <a:endParaRPr lang="en-US" dirty="0" smtClean="0"/>
          </a:p>
          <a:p>
            <a:r>
              <a:rPr lang="en-US" dirty="0" smtClean="0"/>
              <a:t>[4] </a:t>
            </a:r>
            <a:r>
              <a:rPr lang="en-US" dirty="0"/>
              <a:t>11-18-1926-02-0eht-terminology-for-ap-coordin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1443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24092</TotalTime>
  <Words>460</Words>
  <Application>Microsoft Office PowerPoint</Application>
  <PresentationFormat>全屏显示(4:3)</PresentationFormat>
  <Paragraphs>69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4" baseType="lpstr">
      <vt:lpstr>Arial Unicode MS</vt:lpstr>
      <vt:lpstr>MS Gothic</vt:lpstr>
      <vt:lpstr>宋体</vt:lpstr>
      <vt:lpstr>Arial</vt:lpstr>
      <vt:lpstr>Times New Roman</vt:lpstr>
      <vt:lpstr>Wingdings</vt:lpstr>
      <vt:lpstr>Office Theme</vt:lpstr>
      <vt:lpstr>Visio.Drawing.15</vt:lpstr>
      <vt:lpstr>AP Coordination in EHT</vt:lpstr>
      <vt:lpstr>Introduction</vt:lpstr>
      <vt:lpstr>Coordinated Spatial Reuse</vt:lpstr>
      <vt:lpstr>Coordinated Spatial Reuse</vt:lpstr>
      <vt:lpstr>Conclusion</vt:lpstr>
      <vt:lpstr>Reference</vt:lpstr>
    </vt:vector>
  </TitlesOfParts>
  <Company>Huawei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Coordination in EHT</dc:title>
  <dc:creator>Jason Yuchen Guo</dc:creator>
  <cp:lastModifiedBy>Guoyuchen (Jason Yuchen Guo)</cp:lastModifiedBy>
  <cp:revision>983</cp:revision>
  <cp:lastPrinted>1601-01-01T00:00:00Z</cp:lastPrinted>
  <dcterms:created xsi:type="dcterms:W3CDTF">2015-10-31T00:33:08Z</dcterms:created>
  <dcterms:modified xsi:type="dcterms:W3CDTF">2019-01-14T05:10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rWe3pydlt44AL90yJQH+SK6iUR36uEpx9U8tlsd12jKh5zUeSrPVjIO1LtD9Vd67AAbZ267o
WQIHOqFYcvIZp8+XI1i81zL0NYrlPQsHBtuw3XmE9gbPrh4xiM3OA43SaPSMh7IuLiEzmZ7i
bP/Ifd6TO4GDEPX72uJtu3dIkUkNMJ69hEKCod2T7yeJSfZ3p0G52TsZRKM2mGEMwA/SJlSC
KihHZ6yH1hoUxvBLdP</vt:lpwstr>
  </property>
  <property fmtid="{D5CDD505-2E9C-101B-9397-08002B2CF9AE}" pid="3" name="_2015_ms_pID_7253431">
    <vt:lpwstr>pVugsIXaudIlAPtQXDYBjdH7Vpoq3zGbmexPzD2jZxHvmATTbOKfGo
/tt1md+Yhteg8i5NLw0IC60yrcVn/3Wm77ugVvhXWiDafRQnNDYwi1Dufy314tBns6nym/JY
TmjJdevEv8XbmJOqpHlctfZmQr3pcMDpcqSIdUPPnaojsWpwjO3U8hUgOQ2zvtipDmAyapwK
LKLJsl79DbiH2+9ZhqjF9A5cAjk1OMQYATa5</vt:lpwstr>
  </property>
  <property fmtid="{D5CDD505-2E9C-101B-9397-08002B2CF9AE}" pid="4" name="sflag">
    <vt:lpwstr>1478207683</vt:lpwstr>
  </property>
  <property fmtid="{D5CDD505-2E9C-101B-9397-08002B2CF9AE}" pid="5" name="_2015_ms_pID_7253432">
    <vt:lpwstr>kQ==</vt:lpwstr>
  </property>
</Properties>
</file>